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7777777" w:rsidR="00887DF0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1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38BC071B" w14:textId="5C998E93" w:rsidR="00887DF0" w:rsidRDefault="00DD23B3" w:rsidP="00DD23B3">
            <w:pPr>
              <w:spacing w:before="240" w:after="240"/>
              <w:jc w:val="center"/>
              <w:rPr>
                <w:sz w:val="32"/>
                <w:szCs w:val="32"/>
                <w:lang w:eastAsia="en-US"/>
              </w:rPr>
            </w:pPr>
            <w:r w:rsidRPr="00DD23B3">
              <w:rPr>
                <w:sz w:val="32"/>
                <w:szCs w:val="32"/>
                <w:lang w:eastAsia="en-US"/>
              </w:rPr>
              <w:t>Разработка физической модели базы данных с учетом декларативной ссылочной целостности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0EB3CA6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75D468B1" w14:textId="77777777" w:rsidR="008D133B" w:rsidRDefault="008D133B" w:rsidP="00797957"/>
    <w:p w14:paraId="4FDBC1D5" w14:textId="02BBB8A5" w:rsidR="008D133B" w:rsidRDefault="008D133B" w:rsidP="00797957"/>
    <w:p w14:paraId="59BB1097" w14:textId="6BF3CAE6" w:rsidR="003F6C75" w:rsidRPr="00797957" w:rsidRDefault="003F6C75" w:rsidP="00797957"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6.9pt;height:158.45pt" o:ole="">
            <v:imagedata r:id="rId5" o:title=""/>
          </v:shape>
          <o:OLEObject Type="Embed" ProgID="Visio.Drawing.15" ShapeID="_x0000_i1037" DrawAspect="Content" ObjectID="_1693731662" r:id="rId6"/>
        </w:object>
      </w:r>
    </w:p>
    <w:p w14:paraId="5E374494" w14:textId="77777777" w:rsidR="00797957" w:rsidRPr="00C21C85" w:rsidRDefault="00797957" w:rsidP="00C21C85"/>
    <w:p w14:paraId="3713C9E3" w14:textId="1ED12E93" w:rsidR="00DD23B3" w:rsidRPr="00DD23B3" w:rsidRDefault="00DD23B3" w:rsidP="00DD23B3">
      <w:pPr>
        <w:pStyle w:val="4"/>
      </w:pPr>
      <w:r>
        <w:t>Таблица с описание</w:t>
      </w:r>
      <w:r w:rsidR="005A1740">
        <w:t>м</w:t>
      </w:r>
      <w:r>
        <w:t xml:space="preserve"> ссылочной целостности</w:t>
      </w:r>
    </w:p>
    <w:p w14:paraId="35DF33FD" w14:textId="4EDA408F" w:rsidR="00DD23B3" w:rsidRDefault="00DD23B3"/>
    <w:tbl>
      <w:tblPr>
        <w:tblW w:w="9928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1"/>
        <w:gridCol w:w="1241"/>
        <w:gridCol w:w="1241"/>
        <w:gridCol w:w="1241"/>
        <w:gridCol w:w="1241"/>
        <w:gridCol w:w="1241"/>
        <w:gridCol w:w="1241"/>
        <w:gridCol w:w="1241"/>
      </w:tblGrid>
      <w:tr w:rsidR="00DD23B3" w:rsidRPr="000D117A" w14:paraId="0D803FE1" w14:textId="77777777" w:rsidTr="00CC3B36">
        <w:trPr>
          <w:trHeight w:val="1765"/>
        </w:trPr>
        <w:tc>
          <w:tcPr>
            <w:tcW w:w="1241" w:type="dxa"/>
          </w:tcPr>
          <w:p w14:paraId="4AD0EEA3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Дочерняя таблица (с внешним ключом) </w:t>
            </w:r>
          </w:p>
        </w:tc>
        <w:tc>
          <w:tcPr>
            <w:tcW w:w="1241" w:type="dxa"/>
          </w:tcPr>
          <w:p w14:paraId="4C5FB064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Внешний ключ </w:t>
            </w:r>
          </w:p>
        </w:tc>
        <w:tc>
          <w:tcPr>
            <w:tcW w:w="1241" w:type="dxa"/>
          </w:tcPr>
          <w:p w14:paraId="0DFEC99E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Родительская таблица </w:t>
            </w:r>
          </w:p>
        </w:tc>
        <w:tc>
          <w:tcPr>
            <w:tcW w:w="1241" w:type="dxa"/>
          </w:tcPr>
          <w:p w14:paraId="02896B59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Как поддерживается ссылочная целостность при удалении </w:t>
            </w:r>
          </w:p>
        </w:tc>
        <w:tc>
          <w:tcPr>
            <w:tcW w:w="1241" w:type="dxa"/>
          </w:tcPr>
          <w:p w14:paraId="6CE7EA9B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писание ссылочной целостности при удалении </w:t>
            </w:r>
          </w:p>
        </w:tc>
        <w:tc>
          <w:tcPr>
            <w:tcW w:w="1241" w:type="dxa"/>
          </w:tcPr>
          <w:p w14:paraId="18201BC6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Как поддерживается ссылочная целостность при обновлении </w:t>
            </w:r>
          </w:p>
        </w:tc>
        <w:tc>
          <w:tcPr>
            <w:tcW w:w="1241" w:type="dxa"/>
          </w:tcPr>
          <w:p w14:paraId="22D62EDB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писание ссылочной целостности при обновлении </w:t>
            </w:r>
          </w:p>
        </w:tc>
        <w:tc>
          <w:tcPr>
            <w:tcW w:w="1241" w:type="dxa"/>
          </w:tcPr>
          <w:p w14:paraId="0DD05CAE" w14:textId="77777777" w:rsidR="00DD23B3" w:rsidRPr="000D117A" w:rsidRDefault="00DD23B3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основание </w:t>
            </w:r>
          </w:p>
        </w:tc>
      </w:tr>
      <w:tr w:rsidR="00CC3B36" w:rsidRPr="000D117A" w14:paraId="1EBDFE0C" w14:textId="77777777" w:rsidTr="00CB56AE">
        <w:trPr>
          <w:trHeight w:val="1765"/>
        </w:trPr>
        <w:tc>
          <w:tcPr>
            <w:tcW w:w="1241" w:type="dxa"/>
          </w:tcPr>
          <w:p w14:paraId="6AF07E83" w14:textId="03DA2BAD" w:rsidR="00CC3B36" w:rsidRPr="000D117A" w:rsidRDefault="00CC3B36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273245B4" w14:textId="5445C540" w:rsidR="00CC3B36" w:rsidRPr="000D117A" w:rsidRDefault="00CC3B36" w:rsidP="00CB56AE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</w:t>
            </w:r>
            <w:r w:rsidR="007127EE" w:rsidRPr="000D117A">
              <w:rPr>
                <w:sz w:val="23"/>
                <w:szCs w:val="23"/>
                <w:lang w:val="en-US"/>
              </w:rPr>
              <w:t>performance</w:t>
            </w:r>
            <w:proofErr w:type="spellEnd"/>
          </w:p>
        </w:tc>
        <w:tc>
          <w:tcPr>
            <w:tcW w:w="1241" w:type="dxa"/>
          </w:tcPr>
          <w:p w14:paraId="4EA8C343" w14:textId="62D6BD12" w:rsidR="00CC3B36" w:rsidRPr="000D117A" w:rsidRDefault="009A192A" w:rsidP="00CB56AE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Performance</w:t>
            </w:r>
          </w:p>
        </w:tc>
        <w:tc>
          <w:tcPr>
            <w:tcW w:w="1241" w:type="dxa"/>
          </w:tcPr>
          <w:p w14:paraId="3B57B602" w14:textId="1379047F" w:rsidR="00CC3B36" w:rsidRPr="000D117A" w:rsidRDefault="008C7E9A" w:rsidP="00CB56AE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2EEE4E4F" w14:textId="53568DC0" w:rsidR="00CC3B36" w:rsidRPr="000D117A" w:rsidRDefault="007E291E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073EEF8A" w14:textId="7924ED39" w:rsidR="00CC3B36" w:rsidRPr="000D117A" w:rsidRDefault="00796E51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14783583" w14:textId="00CFD878" w:rsidR="00CC3B36" w:rsidRPr="000D117A" w:rsidRDefault="00BE0A8D" w:rsidP="00CB56AE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Performance</w:t>
            </w:r>
            <w:r w:rsidRPr="000D117A">
              <w:t xml:space="preserve">, если есть связанные данные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t xml:space="preserve"> удаление будет отменено</w:t>
            </w:r>
          </w:p>
        </w:tc>
        <w:tc>
          <w:tcPr>
            <w:tcW w:w="1241" w:type="dxa"/>
          </w:tcPr>
          <w:p w14:paraId="19D40670" w14:textId="77777777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 Представление может больше не устраиваться в театре.</w:t>
            </w:r>
          </w:p>
          <w:p w14:paraId="2361ED87" w14:textId="77777777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</w:p>
          <w:p w14:paraId="62A994CA" w14:textId="6C353D45" w:rsidR="00BA771A" w:rsidRPr="000D117A" w:rsidRDefault="00BA771A" w:rsidP="00CB56AE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215D10" w:rsidRPr="000D117A" w14:paraId="3493B42D" w14:textId="77777777" w:rsidTr="00CB56AE">
        <w:trPr>
          <w:trHeight w:val="1765"/>
        </w:trPr>
        <w:tc>
          <w:tcPr>
            <w:tcW w:w="1241" w:type="dxa"/>
          </w:tcPr>
          <w:p w14:paraId="123F734F" w14:textId="65B45DE9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lastRenderedPageBreak/>
              <w:t>RoleClothes</w:t>
            </w:r>
            <w:proofErr w:type="spellEnd"/>
          </w:p>
        </w:tc>
        <w:tc>
          <w:tcPr>
            <w:tcW w:w="1241" w:type="dxa"/>
          </w:tcPr>
          <w:p w14:paraId="27374E2E" w14:textId="13490285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0FBF0232" w14:textId="62311212" w:rsidR="00215D10" w:rsidRPr="000D117A" w:rsidRDefault="00215D10" w:rsidP="00215D10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2DC3F695" w14:textId="537CF8C3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51D7715E" w14:textId="45840CC8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512508AD" w14:textId="72E8AFEA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4CAB369" w14:textId="54D53AE5" w:rsidR="00215D10" w:rsidRPr="000D117A" w:rsidRDefault="00215D10" w:rsidP="00215D10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5719C026" w14:textId="1434AA49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437579A0" w14:textId="45018E1E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11ED4308" w14:textId="77777777" w:rsidR="00A3274F" w:rsidRPr="000D117A" w:rsidRDefault="00A3274F" w:rsidP="00A3274F">
            <w:pPr>
              <w:pStyle w:val="Default"/>
              <w:rPr>
                <w:sz w:val="23"/>
                <w:szCs w:val="23"/>
              </w:rPr>
            </w:pPr>
          </w:p>
          <w:p w14:paraId="3F517F76" w14:textId="5631397C" w:rsidR="00215D10" w:rsidRPr="000D117A" w:rsidRDefault="00A3274F" w:rsidP="00A3274F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 изношенной Одежды на новую</w:t>
            </w:r>
          </w:p>
        </w:tc>
      </w:tr>
      <w:tr w:rsidR="008238AB" w:rsidRPr="000D117A" w14:paraId="271A16AC" w14:textId="77777777" w:rsidTr="00CB56AE">
        <w:trPr>
          <w:trHeight w:val="1765"/>
        </w:trPr>
        <w:tc>
          <w:tcPr>
            <w:tcW w:w="1241" w:type="dxa"/>
          </w:tcPr>
          <w:p w14:paraId="43CDDB5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4B637C01" w14:textId="01B9E9A1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42991A70" w14:textId="5975FCF3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06981FFF" w14:textId="73BC0F76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5101CEE" w14:textId="32554FB0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26329F25" w14:textId="6ACFD3F0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7F100942" w14:textId="0A68EA66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Detal</w:t>
            </w:r>
            <w:proofErr w:type="spellEnd"/>
          </w:p>
        </w:tc>
        <w:tc>
          <w:tcPr>
            <w:tcW w:w="1241" w:type="dxa"/>
          </w:tcPr>
          <w:p w14:paraId="765FB88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51361DA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241B9191" w14:textId="77777777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</w:p>
          <w:p w14:paraId="2540195F" w14:textId="50AC269D" w:rsidR="008238AB" w:rsidRPr="000D117A" w:rsidRDefault="008238AB" w:rsidP="008238A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 : замена изношенной Одежды на новую</w:t>
            </w:r>
          </w:p>
        </w:tc>
      </w:tr>
      <w:tr w:rsidR="000D117A" w:rsidRPr="000D117A" w14:paraId="12B169B8" w14:textId="77777777" w:rsidTr="00CB56AE">
        <w:trPr>
          <w:trHeight w:val="1765"/>
        </w:trPr>
        <w:tc>
          <w:tcPr>
            <w:tcW w:w="1241" w:type="dxa"/>
          </w:tcPr>
          <w:p w14:paraId="7242DA31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09B9831D" w14:textId="60D059B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clothes</w:t>
            </w:r>
            <w:proofErr w:type="spellEnd"/>
          </w:p>
        </w:tc>
        <w:tc>
          <w:tcPr>
            <w:tcW w:w="1241" w:type="dxa"/>
          </w:tcPr>
          <w:p w14:paraId="2CE7A602" w14:textId="1E75E732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4DD87697" w14:textId="55A130E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44A4CDC" w14:textId="4510D53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31734AC5" w14:textId="6F02552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2F083FE9" w14:textId="407487AC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Clothes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t xml:space="preserve"> удаление будет отменено</w:t>
            </w:r>
          </w:p>
        </w:tc>
        <w:tc>
          <w:tcPr>
            <w:tcW w:w="1241" w:type="dxa"/>
          </w:tcPr>
          <w:p w14:paraId="01CCFD53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Удаление: </w:t>
            </w:r>
          </w:p>
          <w:p w14:paraId="301F1240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Изношенная одежда выбрасывается</w:t>
            </w:r>
          </w:p>
          <w:p w14:paraId="330BE477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6A88870A" w14:textId="0072A3C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 : замена связи с Автором невозможна </w:t>
            </w:r>
          </w:p>
        </w:tc>
      </w:tr>
      <w:tr w:rsidR="000D117A" w:rsidRPr="000D117A" w14:paraId="615B3294" w14:textId="77777777" w:rsidTr="00CC3B36">
        <w:trPr>
          <w:trHeight w:val="1765"/>
        </w:trPr>
        <w:tc>
          <w:tcPr>
            <w:tcW w:w="1241" w:type="dxa"/>
          </w:tcPr>
          <w:p w14:paraId="0C1F44DA" w14:textId="0881BA6A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</w:p>
        </w:tc>
        <w:tc>
          <w:tcPr>
            <w:tcW w:w="1241" w:type="dxa"/>
          </w:tcPr>
          <w:p w14:paraId="26A115D2" w14:textId="5FFE4A94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author</w:t>
            </w:r>
            <w:proofErr w:type="spellEnd"/>
          </w:p>
        </w:tc>
        <w:tc>
          <w:tcPr>
            <w:tcW w:w="1241" w:type="dxa"/>
          </w:tcPr>
          <w:p w14:paraId="0CCEDCBA" w14:textId="7AF9EABF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Author</w:t>
            </w:r>
          </w:p>
        </w:tc>
        <w:tc>
          <w:tcPr>
            <w:tcW w:w="1241" w:type="dxa"/>
          </w:tcPr>
          <w:p w14:paraId="76F69153" w14:textId="6DE8032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6C322179" w14:textId="4D8063A4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Author</w:t>
            </w:r>
            <w:r w:rsidRPr="000D117A">
              <w:rPr>
                <w:sz w:val="23"/>
                <w:szCs w:val="23"/>
              </w:rPr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rPr>
                <w:sz w:val="23"/>
                <w:szCs w:val="23"/>
              </w:rPr>
              <w:t>, удаление будет отменено/</w:t>
            </w:r>
            <w:r w:rsidRPr="000D117A">
              <w:rPr>
                <w:sz w:val="23"/>
                <w:szCs w:val="23"/>
              </w:rPr>
              <w:lastRenderedPageBreak/>
              <w:t>запрещено</w:t>
            </w:r>
          </w:p>
        </w:tc>
        <w:tc>
          <w:tcPr>
            <w:tcW w:w="1241" w:type="dxa"/>
          </w:tcPr>
          <w:p w14:paraId="5A3B16C4" w14:textId="0477A6F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lastRenderedPageBreak/>
              <w:t>Ограничивается</w:t>
            </w:r>
          </w:p>
        </w:tc>
        <w:tc>
          <w:tcPr>
            <w:tcW w:w="1241" w:type="dxa"/>
          </w:tcPr>
          <w:p w14:paraId="27E54821" w14:textId="1F305851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Author</w:t>
            </w:r>
            <w:r w:rsidRPr="000D117A">
              <w:t xml:space="preserve">, если есть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ClothesAuthor</w:t>
            </w:r>
            <w:proofErr w:type="spellEnd"/>
            <w:r w:rsidRPr="000D117A">
              <w:t xml:space="preserve"> </w:t>
            </w:r>
            <w:r w:rsidRPr="000D117A">
              <w:lastRenderedPageBreak/>
              <w:t>удаление будет отменено</w:t>
            </w:r>
          </w:p>
        </w:tc>
        <w:tc>
          <w:tcPr>
            <w:tcW w:w="1241" w:type="dxa"/>
          </w:tcPr>
          <w:p w14:paraId="69B7F1EF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lastRenderedPageBreak/>
              <w:t>Удаление: Автора нельзя удалить если у него есть Одежда</w:t>
            </w:r>
          </w:p>
          <w:p w14:paraId="577C9770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220CD52F" w14:textId="71972EE6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 маловероятно</w:t>
            </w:r>
          </w:p>
        </w:tc>
      </w:tr>
      <w:tr w:rsidR="000D117A" w:rsidRPr="000D117A" w14:paraId="38420326" w14:textId="77777777" w:rsidTr="00CB56AE">
        <w:trPr>
          <w:trHeight w:val="1765"/>
        </w:trPr>
        <w:tc>
          <w:tcPr>
            <w:tcW w:w="1241" w:type="dxa"/>
          </w:tcPr>
          <w:p w14:paraId="69C9F7CE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0434982B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role</w:t>
            </w:r>
            <w:proofErr w:type="spellEnd"/>
          </w:p>
        </w:tc>
        <w:tc>
          <w:tcPr>
            <w:tcW w:w="1241" w:type="dxa"/>
          </w:tcPr>
          <w:p w14:paraId="70BE6689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r w:rsidRPr="000D117A"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53708975" w14:textId="77777777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F5638BB" w14:textId="698577C1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49CB0EA3" w14:textId="5BE44A08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0DFD5F9B" w14:textId="32BEFC02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r w:rsidRPr="000D117A">
              <w:rPr>
                <w:sz w:val="23"/>
                <w:szCs w:val="23"/>
                <w:lang w:val="en-US"/>
              </w:rPr>
              <w:t>Role</w:t>
            </w: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Pr="000D117A">
              <w:rPr>
                <w:sz w:val="23"/>
                <w:szCs w:val="23"/>
                <w:lang w:val="en-US"/>
              </w:rPr>
              <w:t>RoleClothes</w:t>
            </w:r>
            <w:proofErr w:type="spellEnd"/>
          </w:p>
        </w:tc>
        <w:tc>
          <w:tcPr>
            <w:tcW w:w="1241" w:type="dxa"/>
          </w:tcPr>
          <w:p w14:paraId="2217E721" w14:textId="0E3B5BE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42E02328" w14:textId="4FEF157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яя Представление, удаляется Роль, а с ней и связи Роли и Одежды.</w:t>
            </w:r>
          </w:p>
          <w:p w14:paraId="541B5519" w14:textId="1641249B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</w:p>
          <w:p w14:paraId="5C25FB90" w14:textId="435095F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Обновление:</w:t>
            </w:r>
          </w:p>
          <w:p w14:paraId="4C496F5C" w14:textId="2EFFC4ED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Режиссер решил изменить набор Одежды в которой ее можно сыграть.</w:t>
            </w:r>
          </w:p>
        </w:tc>
      </w:tr>
      <w:tr w:rsidR="000D117A" w:rsidRPr="00B005FE" w14:paraId="075B066B" w14:textId="77777777" w:rsidTr="00CB56AE">
        <w:trPr>
          <w:trHeight w:val="1765"/>
        </w:trPr>
        <w:tc>
          <w:tcPr>
            <w:tcW w:w="1241" w:type="dxa"/>
          </w:tcPr>
          <w:p w14:paraId="03070295" w14:textId="683549CD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Clothes</w:t>
            </w:r>
            <w:r w:rsidR="0098413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3EFAADF9" w14:textId="5F79AB26" w:rsidR="000D117A" w:rsidRPr="000D117A" w:rsidRDefault="000D117A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 w:rsidRPr="000D117A">
              <w:rPr>
                <w:sz w:val="23"/>
                <w:szCs w:val="23"/>
                <w:lang w:val="en-US"/>
              </w:rPr>
              <w:t>id_</w:t>
            </w:r>
            <w:r w:rsidR="0098413B">
              <w:rPr>
                <w:sz w:val="23"/>
                <w:szCs w:val="23"/>
                <w:lang w:val="en-US"/>
              </w:rPr>
              <w:t>concret</w:t>
            </w:r>
            <w:r w:rsidR="00D9685D">
              <w:rPr>
                <w:sz w:val="23"/>
                <w:szCs w:val="23"/>
                <w:lang w:val="en-US"/>
              </w:rPr>
              <w:t>_</w:t>
            </w:r>
            <w:r w:rsidRPr="000D117A">
              <w:rPr>
                <w:sz w:val="23"/>
                <w:szCs w:val="23"/>
                <w:lang w:val="en-US"/>
              </w:rPr>
              <w:t>deta</w:t>
            </w:r>
            <w:r w:rsidR="006C7807">
              <w:rPr>
                <w:sz w:val="23"/>
                <w:szCs w:val="23"/>
                <w:lang w:val="en-US"/>
              </w:rPr>
              <w:t>i</w:t>
            </w:r>
            <w:r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</w:p>
        </w:tc>
        <w:tc>
          <w:tcPr>
            <w:tcW w:w="1241" w:type="dxa"/>
          </w:tcPr>
          <w:p w14:paraId="31F10ADE" w14:textId="5C4DE6B8" w:rsidR="000D117A" w:rsidRPr="000D117A" w:rsidRDefault="0098413B" w:rsidP="000D117A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Concret</w:t>
            </w:r>
            <w:r w:rsidR="000D117A" w:rsidRPr="000D117A">
              <w:rPr>
                <w:sz w:val="23"/>
                <w:szCs w:val="23"/>
                <w:lang w:val="en-US"/>
              </w:rPr>
              <w:t>Deta</w:t>
            </w:r>
            <w:r w:rsidR="006C7807">
              <w:rPr>
                <w:sz w:val="23"/>
                <w:szCs w:val="23"/>
                <w:lang w:val="en-US"/>
              </w:rPr>
              <w:t>i</w:t>
            </w:r>
            <w:r w:rsidR="000D117A"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</w:p>
        </w:tc>
        <w:tc>
          <w:tcPr>
            <w:tcW w:w="1241" w:type="dxa"/>
          </w:tcPr>
          <w:p w14:paraId="073AB63A" w14:textId="32F67175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726D7ECC" w14:textId="4DBADBB5" w:rsidR="000D117A" w:rsidRPr="000D117A" w:rsidRDefault="00D9685D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proofErr w:type="spellStart"/>
            <w:r w:rsidR="0098413B">
              <w:rPr>
                <w:sz w:val="23"/>
                <w:szCs w:val="23"/>
                <w:lang w:val="en-US"/>
              </w:rPr>
              <w:t>Concret</w:t>
            </w:r>
            <w:r w:rsidR="0098413B" w:rsidRPr="000D117A">
              <w:rPr>
                <w:sz w:val="23"/>
                <w:szCs w:val="23"/>
                <w:lang w:val="en-US"/>
              </w:rPr>
              <w:t>Deta</w:t>
            </w:r>
            <w:r w:rsidR="0098413B">
              <w:rPr>
                <w:sz w:val="23"/>
                <w:szCs w:val="23"/>
                <w:lang w:val="en-US"/>
              </w:rPr>
              <w:t>i</w:t>
            </w:r>
            <w:r w:rsidR="0098413B"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="0098413B" w:rsidRPr="000D117A">
              <w:rPr>
                <w:sz w:val="23"/>
                <w:szCs w:val="23"/>
                <w:lang w:val="en-US"/>
              </w:rPr>
              <w:t>Clothes</w:t>
            </w:r>
            <w:r w:rsidR="0098413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6DA64CFF" w14:textId="1F7D7CE0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proofErr w:type="spellStart"/>
            <w:r w:rsidRPr="000D117A"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1FE4BA44" w14:textId="0F47066A" w:rsidR="000D117A" w:rsidRPr="000D117A" w:rsidRDefault="000D117A" w:rsidP="000D117A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proofErr w:type="spellStart"/>
            <w:r w:rsidR="0098413B">
              <w:rPr>
                <w:sz w:val="23"/>
                <w:szCs w:val="23"/>
                <w:lang w:val="en-US"/>
              </w:rPr>
              <w:t>Concret</w:t>
            </w:r>
            <w:r w:rsidR="0098413B" w:rsidRPr="000D117A">
              <w:rPr>
                <w:sz w:val="23"/>
                <w:szCs w:val="23"/>
                <w:lang w:val="en-US"/>
              </w:rPr>
              <w:t>Deta</w:t>
            </w:r>
            <w:r w:rsidR="0098413B">
              <w:rPr>
                <w:sz w:val="23"/>
                <w:szCs w:val="23"/>
                <w:lang w:val="en-US"/>
              </w:rPr>
              <w:t>i</w:t>
            </w:r>
            <w:r w:rsidR="0098413B" w:rsidRPr="000D117A">
              <w:rPr>
                <w:sz w:val="23"/>
                <w:szCs w:val="23"/>
                <w:lang w:val="en-US"/>
              </w:rPr>
              <w:t>l</w:t>
            </w:r>
            <w:proofErr w:type="spellEnd"/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="0098413B" w:rsidRPr="000D117A">
              <w:rPr>
                <w:sz w:val="23"/>
                <w:szCs w:val="23"/>
                <w:lang w:val="en-US"/>
              </w:rPr>
              <w:t>Clothes</w:t>
            </w:r>
            <w:r w:rsidR="0098413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78D6ED68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685EB9D9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Снять деталь с одежды </w:t>
            </w:r>
          </w:p>
          <w:p w14:paraId="150C9878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</w:p>
          <w:p w14:paraId="1F41F6E2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: </w:t>
            </w:r>
          </w:p>
          <w:p w14:paraId="24CA7E46" w14:textId="40A8F3EC" w:rsidR="000D117A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Заменить деталь на одежде.</w:t>
            </w:r>
          </w:p>
        </w:tc>
      </w:tr>
      <w:tr w:rsidR="006C7807" w:rsidRPr="00B005FE" w14:paraId="5B1407FA" w14:textId="77777777" w:rsidTr="00CB56AE">
        <w:trPr>
          <w:trHeight w:val="1765"/>
        </w:trPr>
        <w:tc>
          <w:tcPr>
            <w:tcW w:w="1241" w:type="dxa"/>
          </w:tcPr>
          <w:p w14:paraId="0D323824" w14:textId="196F734D" w:rsidR="00614E9B" w:rsidRPr="000D117A" w:rsidRDefault="00614E9B" w:rsidP="006C7807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5AA07486" w14:textId="10564357" w:rsidR="006C7807" w:rsidRPr="000D117A" w:rsidRDefault="006C7807" w:rsidP="006C7807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id_type_detail</w:t>
            </w:r>
            <w:proofErr w:type="spellEnd"/>
          </w:p>
        </w:tc>
        <w:tc>
          <w:tcPr>
            <w:tcW w:w="1241" w:type="dxa"/>
          </w:tcPr>
          <w:p w14:paraId="4BCBFDD2" w14:textId="77777777" w:rsidR="00614E9B" w:rsidRDefault="00614E9B" w:rsidP="00614E9B">
            <w:pPr>
              <w:pStyle w:val="Default"/>
              <w:rPr>
                <w:sz w:val="23"/>
                <w:szCs w:val="23"/>
                <w:lang w:val="en-US"/>
              </w:rPr>
            </w:pPr>
            <w:proofErr w:type="spellStart"/>
            <w:r>
              <w:rPr>
                <w:sz w:val="23"/>
                <w:szCs w:val="23"/>
                <w:lang w:val="en-US"/>
              </w:rPr>
              <w:t>TypeDetail</w:t>
            </w:r>
            <w:proofErr w:type="spellEnd"/>
          </w:p>
          <w:p w14:paraId="58A32267" w14:textId="36A009E5" w:rsidR="006C7807" w:rsidRDefault="006C7807" w:rsidP="006C7807">
            <w:pPr>
              <w:pStyle w:val="Default"/>
              <w:rPr>
                <w:sz w:val="23"/>
                <w:szCs w:val="23"/>
                <w:lang w:val="en-US"/>
              </w:rPr>
            </w:pPr>
          </w:p>
        </w:tc>
        <w:tc>
          <w:tcPr>
            <w:tcW w:w="1241" w:type="dxa"/>
          </w:tcPr>
          <w:p w14:paraId="056BAE93" w14:textId="058C9EFE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5F54071F" w14:textId="77777777" w:rsidR="00614E9B" w:rsidRPr="00614E9B" w:rsidRDefault="006C7807" w:rsidP="00614E9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удалении данных из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TypeDetail</w:t>
            </w:r>
            <w:proofErr w:type="spellEnd"/>
          </w:p>
          <w:p w14:paraId="0F14F920" w14:textId="3AA6B91A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, удалятся все связанные данные из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32A5EB2F" w14:textId="22D72E89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proofErr w:type="spellStart"/>
            <w:r>
              <w:rPr>
                <w:sz w:val="23"/>
                <w:szCs w:val="23"/>
              </w:rPr>
              <w:t>Каскадируется</w:t>
            </w:r>
            <w:proofErr w:type="spellEnd"/>
          </w:p>
        </w:tc>
        <w:tc>
          <w:tcPr>
            <w:tcW w:w="1241" w:type="dxa"/>
          </w:tcPr>
          <w:p w14:paraId="33B97A1D" w14:textId="77777777" w:rsidR="00614E9B" w:rsidRPr="00614E9B" w:rsidRDefault="006C7807" w:rsidP="00614E9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При обновлении первичного ключа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TypeDetail</w:t>
            </w:r>
            <w:proofErr w:type="spellEnd"/>
          </w:p>
          <w:p w14:paraId="223C4A82" w14:textId="15D873A5" w:rsidR="006C7807" w:rsidRPr="000D117A" w:rsidRDefault="006C7807" w:rsidP="006C7807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, обновится внешний ключ из </w:t>
            </w:r>
            <w:proofErr w:type="spellStart"/>
            <w:r w:rsidR="00614E9B">
              <w:rPr>
                <w:sz w:val="23"/>
                <w:szCs w:val="23"/>
                <w:lang w:val="en-US"/>
              </w:rPr>
              <w:t>ConcretDetail</w:t>
            </w:r>
            <w:proofErr w:type="spellEnd"/>
          </w:p>
        </w:tc>
        <w:tc>
          <w:tcPr>
            <w:tcW w:w="1241" w:type="dxa"/>
          </w:tcPr>
          <w:p w14:paraId="1B7B5956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Удаление:</w:t>
            </w:r>
          </w:p>
          <w:p w14:paraId="661F0A96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Снять деталь с одежды </w:t>
            </w:r>
          </w:p>
          <w:p w14:paraId="4FE60E3C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</w:p>
          <w:p w14:paraId="47BCE34C" w14:textId="77777777" w:rsidR="0098413B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 xml:space="preserve">Обновление: </w:t>
            </w:r>
          </w:p>
          <w:p w14:paraId="7E032E4C" w14:textId="3468A9BC" w:rsidR="006C7807" w:rsidRPr="000D117A" w:rsidRDefault="0098413B" w:rsidP="0098413B">
            <w:pPr>
              <w:pStyle w:val="Default"/>
              <w:rPr>
                <w:sz w:val="23"/>
                <w:szCs w:val="23"/>
              </w:rPr>
            </w:pPr>
            <w:r w:rsidRPr="000D117A">
              <w:rPr>
                <w:sz w:val="23"/>
                <w:szCs w:val="23"/>
              </w:rPr>
              <w:t>Заменить деталь на одежде.</w:t>
            </w:r>
          </w:p>
        </w:tc>
      </w:tr>
    </w:tbl>
    <w:p w14:paraId="014C7E0C" w14:textId="77777777" w:rsidR="000910B8" w:rsidRDefault="000910B8"/>
    <w:sectPr w:rsidR="000910B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0D117A"/>
    <w:rsid w:val="00123AEE"/>
    <w:rsid w:val="00215D10"/>
    <w:rsid w:val="00273342"/>
    <w:rsid w:val="00372AF6"/>
    <w:rsid w:val="00375CC9"/>
    <w:rsid w:val="00382589"/>
    <w:rsid w:val="003C49DE"/>
    <w:rsid w:val="003F6C75"/>
    <w:rsid w:val="00414EF3"/>
    <w:rsid w:val="004478A0"/>
    <w:rsid w:val="005A1740"/>
    <w:rsid w:val="005F3EE6"/>
    <w:rsid w:val="00614E9B"/>
    <w:rsid w:val="00685E90"/>
    <w:rsid w:val="00692B5E"/>
    <w:rsid w:val="006C7807"/>
    <w:rsid w:val="007127EE"/>
    <w:rsid w:val="007417AF"/>
    <w:rsid w:val="00783A33"/>
    <w:rsid w:val="00796E51"/>
    <w:rsid w:val="00797957"/>
    <w:rsid w:val="007B3E41"/>
    <w:rsid w:val="007E291E"/>
    <w:rsid w:val="008238AB"/>
    <w:rsid w:val="00876E0F"/>
    <w:rsid w:val="00887DF0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B56AE"/>
    <w:rsid w:val="00CC3B36"/>
    <w:rsid w:val="00CD11AB"/>
    <w:rsid w:val="00D9685D"/>
    <w:rsid w:val="00DD23B3"/>
    <w:rsid w:val="00DD669E"/>
    <w:rsid w:val="00E7488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9</TotalTime>
  <Pages>4</Pages>
  <Words>641</Words>
  <Characters>366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22</cp:revision>
  <dcterms:created xsi:type="dcterms:W3CDTF">2021-09-10T17:58:00Z</dcterms:created>
  <dcterms:modified xsi:type="dcterms:W3CDTF">2021-09-21T09:14:00Z</dcterms:modified>
</cp:coreProperties>
</file>